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xmlns:wp14="http://schemas.microsoft.com/office/word/2010/wordml" w:rsidR="00AA0C8E" w:rsidRDefault="00B95F1C" w14:paraId="672A6659" wp14:textId="77777777" wp14:noSpellErr="1">
      <w:r>
        <w:object w:dxaOrig="14280" w:dyaOrig="10291" w14:anchorId="37050E17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24.55pt;height:306.6pt" o:ole="" type="#_x0000_t75">
            <v:imagedata o:title="" r:id="rId4"/>
          </v:shape>
          <o:OLEObject Type="Embed" ProgID="Visio.Drawing.15" ShapeID="_x0000_i1025" DrawAspect="Content" ObjectID="_1700473450" r:id="rId5"/>
        </w:object>
      </w:r>
    </w:p>
    <w:p xmlns:wp14="http://schemas.microsoft.com/office/word/2010/wordml" w:rsidR="00B95F1C" w:rsidRDefault="00B95F1C" w14:paraId="0A37501D" wp14:textId="77777777"/>
    <w:p xmlns:wp14="http://schemas.microsoft.com/office/word/2010/wordml" w:rsidR="00B95F1C" w:rsidRDefault="00B95F1C" w14:paraId="5DAB6C7B" wp14:textId="77777777"/>
    <w:p xmlns:wp14="http://schemas.microsoft.com/office/word/2010/wordml" w:rsidR="00B95F1C" w:rsidRDefault="00B95F1C" w14:paraId="02EB378F" wp14:textId="77777777"/>
    <w:p xmlns:wp14="http://schemas.microsoft.com/office/word/2010/wordml" w:rsidR="00B95F1C" w:rsidRDefault="00B95F1C" w14:paraId="6A05A809" wp14:textId="77777777"/>
    <w:p xmlns:wp14="http://schemas.microsoft.com/office/word/2010/wordml" w:rsidR="00B95F1C" w:rsidRDefault="00B95F1C" w14:paraId="5A39BBE3" wp14:textId="77777777"/>
    <w:p xmlns:wp14="http://schemas.microsoft.com/office/word/2010/wordml" w:rsidR="00B95F1C" w:rsidRDefault="00B95F1C" w14:paraId="41C8F396" wp14:textId="77777777">
      <w:r>
        <w:object w:dxaOrig="13831" w:dyaOrig="9151" w14:anchorId="7CD98700">
          <v:shape id="_x0000_i1037" style="width:424.55pt;height:280.55pt" o:ole="" type="#_x0000_t75">
            <v:imagedata o:title="" r:id="rId6"/>
          </v:shape>
          <o:OLEObject Type="Embed" ProgID="Visio.Drawing.15" ShapeID="_x0000_i1037" DrawAspect="Content" ObjectID="_1700473451" r:id="rId7"/>
        </w:object>
      </w:r>
    </w:p>
    <w:sectPr w:rsidR="00B95F1C" w:rsidSect="00B95F1C">
      <w:pgSz w:w="11906" w:h="16838" w:orient="portrait"/>
      <w:pgMar w:top="284" w:right="99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 wp14">
  <w:zoom w:percent="60"/>
  <w:proofState w:spelling="clean" w:grammar="dirty"/>
  <w:trackRevisions w:val="false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5F1C"/>
    <w:rsid w:val="00AA0C8E"/>
    <w:rsid w:val="00B95F1C"/>
    <w:rsid w:val="378EE4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3F1D2638"/>
  <w15:chartTrackingRefBased/>
  <w15:docId w15:val="{2057AB6D-C607-44C8-8C9B-27BB6C61C589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 wp14">
  <w:docDefaults>
    <w:rPrDefault>
      <w:rPr>
        <w:rFonts w:asciiTheme="minorHAnsi" w:hAnsiTheme="minorHAnsi" w:eastAsia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</w:style>
  <w:style w:type="character" w:styleId="Fontepargpadro" w:default="1">
    <w:name w:val="Default Paragraph Font"/>
    <w:uiPriority w:val="1"/>
    <w:semiHidden/>
    <w:unhideWhenUsed/>
  </w:style>
  <w:style w:type="table" w:styleId="Tabela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Semlista" w:default="1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fontTable" Target="fontTable.xml" Id="rId8" /><Relationship Type="http://schemas.openxmlformats.org/officeDocument/2006/relationships/webSettings" Target="webSettings.xml" Id="rId3" /><Relationship Type="http://schemas.openxmlformats.org/officeDocument/2006/relationships/oleObject" Target="embeddings/oleObject2.bin" Id="rId7" /><Relationship Type="http://schemas.openxmlformats.org/officeDocument/2006/relationships/customXml" Target="../customXml/item3.xml" Id="rId12" /><Relationship Type="http://schemas.openxmlformats.org/officeDocument/2006/relationships/settings" Target="settings.xml" Id="rId2" /><Relationship Type="http://schemas.openxmlformats.org/officeDocument/2006/relationships/styles" Target="styles.xml" Id="rId1" /><Relationship Type="http://schemas.openxmlformats.org/officeDocument/2006/relationships/image" Target="media/image2.emf" Id="rId6" /><Relationship Type="http://schemas.openxmlformats.org/officeDocument/2006/relationships/customXml" Target="../customXml/item2.xml" Id="rId11" /><Relationship Type="http://schemas.openxmlformats.org/officeDocument/2006/relationships/oleObject" Target="embeddings/oleObject1.bin" Id="rId5" /><Relationship Type="http://schemas.openxmlformats.org/officeDocument/2006/relationships/customXml" Target="../customXml/item1.xml" Id="rId10" /><Relationship Type="http://schemas.openxmlformats.org/officeDocument/2006/relationships/image" Target="media/image1.emf" Id="rId4" /><Relationship Type="http://schemas.openxmlformats.org/officeDocument/2006/relationships/theme" Target="theme/theme1.xml" Id="rId9" 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750FFF1E480761448F9C12F169C1533C" ma:contentTypeVersion="6" ma:contentTypeDescription="Crie um novo documento." ma:contentTypeScope="" ma:versionID="44807b601d3380df04ae2e64c4d67d6e">
  <xsd:schema xmlns:xsd="http://www.w3.org/2001/XMLSchema" xmlns:xs="http://www.w3.org/2001/XMLSchema" xmlns:p="http://schemas.microsoft.com/office/2006/metadata/properties" xmlns:ns2="ba4d4329-6399-4e07-aaeb-9788baa9b0a8" targetNamespace="http://schemas.microsoft.com/office/2006/metadata/properties" ma:root="true" ma:fieldsID="a209afec50eadf90e15a9792773d12c7" ns2:_="">
    <xsd:import namespace="ba4d4329-6399-4e07-aaeb-9788baa9b0a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4d4329-6399-4e07-aaeb-9788baa9b0a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2B2AFA7-87CB-462B-BC97-D03DECE66A6E}"/>
</file>

<file path=customXml/itemProps2.xml><?xml version="1.0" encoding="utf-8"?>
<ds:datastoreItem xmlns:ds="http://schemas.openxmlformats.org/officeDocument/2006/customXml" ds:itemID="{691F3F7F-6879-4AC2-8426-1CF9FD5A877A}"/>
</file>

<file path=customXml/itemProps3.xml><?xml version="1.0" encoding="utf-8"?>
<ds:datastoreItem xmlns:ds="http://schemas.openxmlformats.org/officeDocument/2006/customXml" ds:itemID="{59FEC49A-1D34-48D6-AC74-18F9DAA520EE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Lab</dc:creator>
  <keywords/>
  <dc:description/>
  <lastModifiedBy>GABRIEL YUMETO NAKAYA HASSEGAWA</lastModifiedBy>
  <revision>2</revision>
  <dcterms:created xsi:type="dcterms:W3CDTF">2021-12-08T15:48:00.0000000Z</dcterms:created>
  <dcterms:modified xsi:type="dcterms:W3CDTF">2021-12-08T22:32:26.5243595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50FFF1E480761448F9C12F169C1533C</vt:lpwstr>
  </property>
</Properties>
</file>